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AA4432"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bookmarkStart w:id="0" w:name="_GoBack"/>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bookmarkEnd w:id="0"/>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AA4432"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6151636"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lastRenderedPageBreak/>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AA4432"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AA4432"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AA4432"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AA4432"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AA4432"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AA4432"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AA4432"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AA4432"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AA4432"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AA4432"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AA4432" w:rsidRDefault="00AA4432">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AA4432" w:rsidRDefault="00AA4432"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AA4432" w:rsidRPr="008F7165" w:rsidRDefault="00AA4432"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AA4432" w:rsidRPr="00FE1B42" w:rsidRDefault="00AA4432"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AA4432" w:rsidRPr="00FE1B42" w:rsidRDefault="00AA4432" w:rsidP="00F64768">
      <w:pPr>
        <w:pStyle w:val="ab"/>
      </w:pPr>
      <w:r>
        <w:rPr>
          <w:rFonts w:hint="eastAsia"/>
        </w:rPr>
        <w:t>骗人</w:t>
      </w:r>
      <w:r>
        <w:t>的？</w:t>
      </w:r>
    </w:p>
  </w:comment>
  <w:comment w:id="4" w:author="Key Guan" w:date="2017-09-01T22:57:00Z" w:initials="KG">
    <w:p w14:paraId="3AB82656" w14:textId="77777777" w:rsidR="00AA4432" w:rsidRDefault="00AA4432">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AA4432" w:rsidRDefault="00AA4432">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AA4432" w:rsidRDefault="00AA4432">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AA4432" w:rsidRDefault="00AA4432">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AA4432" w:rsidRDefault="00AA4432">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AA4432" w:rsidRDefault="00AA4432">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76CF4E" w14:textId="77777777" w:rsidR="00B523E5" w:rsidRDefault="00B523E5" w:rsidP="003C67FB">
      <w:r>
        <w:separator/>
      </w:r>
    </w:p>
  </w:endnote>
  <w:endnote w:type="continuationSeparator" w:id="0">
    <w:p w14:paraId="70696CEB" w14:textId="77777777" w:rsidR="00B523E5" w:rsidRDefault="00B523E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271114" w14:textId="77777777" w:rsidR="00B523E5" w:rsidRDefault="00B523E5" w:rsidP="003C67FB">
      <w:r>
        <w:separator/>
      </w:r>
    </w:p>
  </w:footnote>
  <w:footnote w:type="continuationSeparator" w:id="0">
    <w:p w14:paraId="0DFCE314" w14:textId="77777777" w:rsidR="00B523E5" w:rsidRDefault="00B523E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C4ACA"/>
    <w:rsid w:val="000C6417"/>
    <w:rsid w:val="000C7A71"/>
    <w:rsid w:val="000D03AA"/>
    <w:rsid w:val="000D785D"/>
    <w:rsid w:val="000E0671"/>
    <w:rsid w:val="000E5C45"/>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17D49"/>
    <w:rsid w:val="00221766"/>
    <w:rsid w:val="00222074"/>
    <w:rsid w:val="00230408"/>
    <w:rsid w:val="00237F96"/>
    <w:rsid w:val="002409F7"/>
    <w:rsid w:val="00241F8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D4363"/>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3527"/>
    <w:rsid w:val="0040701A"/>
    <w:rsid w:val="004109EB"/>
    <w:rsid w:val="00410FD1"/>
    <w:rsid w:val="00411665"/>
    <w:rsid w:val="00415512"/>
    <w:rsid w:val="00416C83"/>
    <w:rsid w:val="00471D27"/>
    <w:rsid w:val="004761D9"/>
    <w:rsid w:val="00476242"/>
    <w:rsid w:val="00476ED8"/>
    <w:rsid w:val="00491BD1"/>
    <w:rsid w:val="004A2A90"/>
    <w:rsid w:val="004B007B"/>
    <w:rsid w:val="004C3283"/>
    <w:rsid w:val="004C556E"/>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6E8C"/>
    <w:rsid w:val="00B07CD7"/>
    <w:rsid w:val="00B15E65"/>
    <w:rsid w:val="00B22CC7"/>
    <w:rsid w:val="00B31B6B"/>
    <w:rsid w:val="00B32CC6"/>
    <w:rsid w:val="00B523E5"/>
    <w:rsid w:val="00B65AB9"/>
    <w:rsid w:val="00B920F7"/>
    <w:rsid w:val="00B943CC"/>
    <w:rsid w:val="00B963A8"/>
    <w:rsid w:val="00B966CF"/>
    <w:rsid w:val="00BB4D3D"/>
    <w:rsid w:val="00BC69FE"/>
    <w:rsid w:val="00BD2C9B"/>
    <w:rsid w:val="00BE13DB"/>
    <w:rsid w:val="00BE37C6"/>
    <w:rsid w:val="00BE4DE0"/>
    <w:rsid w:val="00BF1717"/>
    <w:rsid w:val="00BF6238"/>
    <w:rsid w:val="00C04BE3"/>
    <w:rsid w:val="00C14F91"/>
    <w:rsid w:val="00C24A63"/>
    <w:rsid w:val="00C334AA"/>
    <w:rsid w:val="00C366A5"/>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17C0F5AD-9846-46D2-B47D-C4D67E5F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A4E58-FC54-4AA9-8635-6CF6CB945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34</TotalTime>
  <Pages>1</Pages>
  <Words>8847</Words>
  <Characters>50433</Characters>
  <Application>Microsoft Office Word</Application>
  <DocSecurity>0</DocSecurity>
  <Lines>420</Lines>
  <Paragraphs>118</Paragraphs>
  <ScaleCrop>false</ScaleCrop>
  <Company/>
  <LinksUpToDate>false</LinksUpToDate>
  <CharactersWithSpaces>59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33</cp:revision>
  <dcterms:created xsi:type="dcterms:W3CDTF">2017-06-24T05:17:00Z</dcterms:created>
  <dcterms:modified xsi:type="dcterms:W3CDTF">2018-04-25T00:54:00Z</dcterms:modified>
</cp:coreProperties>
</file>